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C9EB6F1" w14:textId="342989DC" w:rsidR="00F833B9" w:rsidRDefault="00FB1B5D">
      <w:r>
        <w:t>SUMO guide 1</w:t>
      </w:r>
    </w:p>
    <w:p w14:paraId="3BB1CB59" w14:textId="389A8B5F" w:rsidR="00FB1B5D" w:rsidRDefault="00FB1B5D">
      <w:r>
        <w:object w:dxaOrig="15684" w:dyaOrig="10591" w14:anchorId="44628A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4pt;height:306pt" o:ole="">
            <v:imagedata r:id="rId4" o:title=""/>
          </v:shape>
          <o:OLEObject Type="Embed" ProgID="Visio.Drawing.15" ShapeID="_x0000_i1025" DrawAspect="Content" ObjectID="_1651134070" r:id="rId5"/>
        </w:object>
      </w:r>
    </w:p>
    <w:p w14:paraId="00C911F3" w14:textId="77777777" w:rsidR="00FB1B5D" w:rsidRDefault="00FB1B5D"/>
    <w:p w14:paraId="1BE19C2C" w14:textId="2992D383" w:rsidR="00FB1B5D" w:rsidRDefault="00FB1B5D">
      <w:r>
        <w:t>SUMO guide 1</w:t>
      </w:r>
    </w:p>
    <w:p w14:paraId="2863E697" w14:textId="1B91F8D0" w:rsidR="00FB1B5D" w:rsidRDefault="00FB1B5D"/>
    <w:p w14:paraId="4A0301C1" w14:textId="4A596593" w:rsidR="00FB1B5D" w:rsidRDefault="00FB1B5D">
      <w:r>
        <w:object w:dxaOrig="15091" w:dyaOrig="6504" w14:anchorId="5B85D22A">
          <v:shape id="_x0000_i1026" type="#_x0000_t75" style="width:453.4pt;height:195.4pt" o:ole="">
            <v:imagedata r:id="rId6" o:title=""/>
          </v:shape>
          <o:OLEObject Type="Embed" ProgID="Visio.Drawing.15" ShapeID="_x0000_i1026" DrawAspect="Content" ObjectID="_1651134071" r:id="rId7"/>
        </w:object>
      </w:r>
    </w:p>
    <w:p w14:paraId="629A9769" w14:textId="5FAF7D45" w:rsidR="00FB1B5D" w:rsidRDefault="00FB1B5D"/>
    <w:p w14:paraId="37F970F5" w14:textId="2F9B0CDE" w:rsidR="00FB1B5D" w:rsidRDefault="00FB1B5D"/>
    <w:p w14:paraId="6A495E50" w14:textId="1BB40FB6" w:rsidR="00AA6852" w:rsidRDefault="00AA6852"/>
    <w:p w14:paraId="65CB7B21" w14:textId="4A3F7BCD" w:rsidR="00AA6852" w:rsidRDefault="00AA6852"/>
    <w:p w14:paraId="007D4703" w14:textId="706F1814" w:rsidR="00AA6852" w:rsidRDefault="00AA6852">
      <w:r>
        <w:lastRenderedPageBreak/>
        <w:t>Architecture SUMO</w:t>
      </w:r>
    </w:p>
    <w:p w14:paraId="38FC5461" w14:textId="433DDD09" w:rsidR="00AA6852" w:rsidRDefault="00AA6852"/>
    <w:p w14:paraId="37558D45" w14:textId="45309111" w:rsidR="00AA6852" w:rsidRDefault="00AA6852">
      <w:r>
        <w:object w:dxaOrig="15833" w:dyaOrig="8971" w14:anchorId="5322A132">
          <v:shape id="_x0000_i1028" type="#_x0000_t75" style="width:453pt;height:256.5pt" o:ole="">
            <v:imagedata r:id="rId8" o:title=""/>
          </v:shape>
          <o:OLEObject Type="Embed" ProgID="Visio.Drawing.15" ShapeID="_x0000_i1028" DrawAspect="Content" ObjectID="_1651134072" r:id="rId9"/>
        </w:object>
      </w:r>
    </w:p>
    <w:p w14:paraId="00CFBEE3" w14:textId="77777777" w:rsidR="00FB1B5D" w:rsidRDefault="00FB1B5D"/>
    <w:p w14:paraId="300E88B5" w14:textId="77777777" w:rsidR="00FB1B5D" w:rsidRDefault="00FB1B5D"/>
    <w:p w14:paraId="6A65B002" w14:textId="3CDAC6EF" w:rsidR="00FB1B5D" w:rsidRDefault="00FB1B5D">
      <w:r>
        <w:t>SUMO guide 2</w:t>
      </w:r>
    </w:p>
    <w:p w14:paraId="4AC6D1DC" w14:textId="51032378" w:rsidR="00FB1B5D" w:rsidRDefault="00FB1B5D">
      <w:r>
        <w:object w:dxaOrig="10756" w:dyaOrig="4786" w14:anchorId="17319553">
          <v:shape id="_x0000_i1027" type="#_x0000_t75" style="width:453.4pt;height:201.75pt" o:ole="">
            <v:imagedata r:id="rId10" o:title=""/>
          </v:shape>
          <o:OLEObject Type="Embed" ProgID="Visio.Drawing.15" ShapeID="_x0000_i1027" DrawAspect="Content" ObjectID="_1651134073" r:id="rId11"/>
        </w:object>
      </w:r>
    </w:p>
    <w:sectPr w:rsidR="00FB1B5D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C15BA"/>
    <w:rsid w:val="00153EDC"/>
    <w:rsid w:val="002D29D2"/>
    <w:rsid w:val="00AA6852"/>
    <w:rsid w:val="00DC15BA"/>
    <w:rsid w:val="00F833B9"/>
    <w:rsid w:val="00FB1B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A2A5082"/>
  <w15:chartTrackingRefBased/>
  <w15:docId w15:val="{3EBA70A3-B9AD-462C-B7C4-A20C93C9BA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2</Pages>
  <Words>28</Words>
  <Characters>155</Characters>
  <Application>Microsoft Office Word</Application>
  <DocSecurity>0</DocSecurity>
  <Lines>1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sen Zouari</dc:creator>
  <cp:keywords/>
  <dc:description/>
  <cp:lastModifiedBy>Mohsen Zouari</cp:lastModifiedBy>
  <cp:revision>3</cp:revision>
  <dcterms:created xsi:type="dcterms:W3CDTF">2020-05-16T09:01:00Z</dcterms:created>
  <dcterms:modified xsi:type="dcterms:W3CDTF">2020-05-16T09:35:00Z</dcterms:modified>
</cp:coreProperties>
</file>